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213FCB">
        <w:rPr>
          <w:rFonts w:ascii="Times New Roman" w:hAnsi="Times New Roman" w:cs="Times New Roman"/>
          <w:b/>
          <w:i/>
          <w:sz w:val="32"/>
          <w:szCs w:val="32"/>
        </w:rPr>
        <w:t>Об</w:t>
      </w:r>
      <w:r w:rsidR="00213FCB" w:rsidRPr="00213FCB">
        <w:rPr>
          <w:rFonts w:ascii="Times New Roman" w:hAnsi="Times New Roman" w:cs="Times New Roman"/>
          <w:b/>
          <w:i/>
          <w:sz w:val="32"/>
          <w:szCs w:val="32"/>
        </w:rPr>
        <w:t>ъ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 xml:space="preserve">ект </w:t>
      </w:r>
      <w:r w:rsidR="00216715">
        <w:rPr>
          <w:rFonts w:ascii="Times New Roman" w:hAnsi="Times New Roman" w:cs="Times New Roman"/>
          <w:b/>
          <w:i/>
          <w:sz w:val="32"/>
          <w:szCs w:val="32"/>
        </w:rPr>
        <w:t xml:space="preserve">- 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>«Рациональная дробь»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</w:t>
      </w:r>
      <w:proofErr w:type="gramStart"/>
      <w:r w:rsidRPr="00213FCB">
        <w:rPr>
          <w:b w:val="0"/>
          <w:szCs w:val="24"/>
        </w:rPr>
        <w:t xml:space="preserve">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</w:t>
      </w:r>
      <w:proofErr w:type="gramEnd"/>
      <w:r w:rsidRPr="00213FCB">
        <w:rPr>
          <w:b w:val="0"/>
          <w:szCs w:val="24"/>
        </w:rPr>
        <w:t xml:space="preserve">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</w:t>
      </w:r>
      <w:proofErr w:type="spellEnd"/>
      <w:r w:rsidRPr="00213FCB">
        <w:rPr>
          <w:color w:val="000000"/>
        </w:rPr>
        <w:t>_(ВАИ-2-10)__.</w:t>
      </w:r>
      <w:proofErr w:type="spellStart"/>
      <w:r w:rsidRPr="00213FCB">
        <w:rPr>
          <w:color w:val="000000"/>
        </w:rPr>
        <w:t>doc</w:t>
      </w:r>
      <w:proofErr w:type="spellEnd"/>
      <w:r w:rsidRPr="00213FCB">
        <w:rPr>
          <w:color w:val="000000"/>
        </w:rPr>
        <w:t>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C106EA" w:rsidRDefault="00837D51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050442" w:history="1">
            <w:r w:rsidR="00C106EA" w:rsidRPr="004C5099">
              <w:rPr>
                <w:rStyle w:val="a5"/>
                <w:noProof/>
              </w:rPr>
              <w:t>1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Техническое задание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2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4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43" w:history="1">
            <w:r w:rsidR="00C106EA" w:rsidRPr="004C5099">
              <w:rPr>
                <w:rStyle w:val="a5"/>
                <w:noProof/>
              </w:rPr>
              <w:t>4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Введение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3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44" w:history="1">
            <w:r w:rsidR="00C106EA" w:rsidRPr="004C5099">
              <w:rPr>
                <w:rStyle w:val="a5"/>
                <w:noProof/>
              </w:rPr>
              <w:t>5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Технический и рабочий проект программной системы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4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45" w:history="1">
            <w:r w:rsidR="00C106EA" w:rsidRPr="004C5099">
              <w:rPr>
                <w:rStyle w:val="a5"/>
                <w:noProof/>
              </w:rPr>
              <w:t>5.1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Постановка задачи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5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46" w:history="1">
            <w:r w:rsidR="00C106EA" w:rsidRPr="004C5099">
              <w:rPr>
                <w:rStyle w:val="a5"/>
                <w:noProof/>
              </w:rPr>
              <w:t>5.2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6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47" w:history="1">
            <w:r w:rsidR="00C106EA" w:rsidRPr="004C5099">
              <w:rPr>
                <w:rStyle w:val="a5"/>
                <w:noProof/>
              </w:rPr>
              <w:t>5.3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Реализация диалогового интерфейса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7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48" w:history="1">
            <w:r w:rsidR="00C106EA" w:rsidRPr="004C5099">
              <w:rPr>
                <w:rStyle w:val="a5"/>
                <w:noProof/>
              </w:rPr>
              <w:t>5.4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Разработка и реализация алгоритмов решения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8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49" w:history="1">
            <w:r w:rsidR="00C106EA" w:rsidRPr="004C5099">
              <w:rPr>
                <w:rStyle w:val="a5"/>
                <w:noProof/>
              </w:rPr>
              <w:t>6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Эксплуатационная документация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49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0" w:history="1">
            <w:r w:rsidR="00C106EA" w:rsidRPr="004C5099">
              <w:rPr>
                <w:rStyle w:val="a5"/>
                <w:noProof/>
              </w:rPr>
              <w:t>6.1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Описание применения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0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1" w:history="1">
            <w:r w:rsidR="00C106EA" w:rsidRPr="004C5099">
              <w:rPr>
                <w:rStyle w:val="a5"/>
                <w:noProof/>
              </w:rPr>
              <w:t>6.2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Руководство оператора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1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52" w:history="1">
            <w:r w:rsidR="00C106EA" w:rsidRPr="004C5099">
              <w:rPr>
                <w:rStyle w:val="a5"/>
                <w:noProof/>
              </w:rPr>
              <w:t>7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Заключение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2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5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53" w:history="1">
            <w:r w:rsidR="00C106EA" w:rsidRPr="004C5099">
              <w:rPr>
                <w:rStyle w:val="a5"/>
                <w:noProof/>
                <w:lang w:val="en-US"/>
              </w:rPr>
              <w:t>8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Приложение 1: Распечатка текстов программы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3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6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4" w:history="1">
            <w:r w:rsidR="00C106EA" w:rsidRPr="004C5099">
              <w:rPr>
                <w:rStyle w:val="a5"/>
                <w:noProof/>
              </w:rPr>
              <w:t>8.1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Файл программы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4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6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5" w:history="1">
            <w:r w:rsidR="00C106EA" w:rsidRPr="004C5099">
              <w:rPr>
                <w:rStyle w:val="a5"/>
                <w:noProof/>
              </w:rPr>
              <w:t>8.2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Модуль RatFracClass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5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6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6" w:history="1">
            <w:r w:rsidR="00C106EA" w:rsidRPr="004C5099">
              <w:rPr>
                <w:rStyle w:val="a5"/>
                <w:noProof/>
                <w:lang w:val="en-US"/>
              </w:rPr>
              <w:t>8.3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Модуль</w:t>
            </w:r>
            <w:r w:rsidR="00C106EA" w:rsidRPr="004C5099">
              <w:rPr>
                <w:rStyle w:val="a5"/>
                <w:noProof/>
                <w:lang w:val="en-US"/>
              </w:rPr>
              <w:t xml:space="preserve"> RatFracForm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6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10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7" w:history="1">
            <w:r w:rsidR="00C106EA" w:rsidRPr="004C5099">
              <w:rPr>
                <w:rStyle w:val="a5"/>
                <w:noProof/>
                <w:lang w:val="en-US"/>
              </w:rPr>
              <w:t>8.4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 xml:space="preserve">Модуль </w:t>
            </w:r>
            <w:r w:rsidR="00C106EA" w:rsidRPr="004C5099">
              <w:rPr>
                <w:rStyle w:val="a5"/>
                <w:noProof/>
                <w:lang w:val="en-US"/>
              </w:rPr>
              <w:t>LogForm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7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19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8" w:history="1">
            <w:r w:rsidR="00C106EA" w:rsidRPr="004C5099">
              <w:rPr>
                <w:rStyle w:val="a5"/>
                <w:noProof/>
                <w:lang w:val="en-US"/>
              </w:rPr>
              <w:t>8.5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 xml:space="preserve">Модуль </w:t>
            </w:r>
            <w:r w:rsidR="00C106EA" w:rsidRPr="004C5099">
              <w:rPr>
                <w:rStyle w:val="a5"/>
                <w:noProof/>
                <w:lang w:val="en-US"/>
              </w:rPr>
              <w:t>AboutForm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8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20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21"/>
            <w:rPr>
              <w:noProof/>
            </w:rPr>
          </w:pPr>
          <w:hyperlink w:anchor="_Toc323050459" w:history="1">
            <w:r w:rsidR="00C106EA" w:rsidRPr="004C5099">
              <w:rPr>
                <w:rStyle w:val="a5"/>
                <w:noProof/>
                <w:lang w:val="en-US"/>
              </w:rPr>
              <w:t>8.6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Файл</w:t>
            </w:r>
            <w:r w:rsidR="00C106EA" w:rsidRPr="004C5099">
              <w:rPr>
                <w:rStyle w:val="a5"/>
                <w:noProof/>
                <w:lang w:val="en-US"/>
              </w:rPr>
              <w:t xml:space="preserve"> </w:t>
            </w:r>
            <w:r w:rsidR="00C106EA" w:rsidRPr="004C5099">
              <w:rPr>
                <w:rStyle w:val="a5"/>
                <w:noProof/>
              </w:rPr>
              <w:t>тестовых</w:t>
            </w:r>
            <w:r w:rsidR="00C106EA" w:rsidRPr="004C5099">
              <w:rPr>
                <w:rStyle w:val="a5"/>
                <w:noProof/>
                <w:lang w:val="en-US"/>
              </w:rPr>
              <w:t xml:space="preserve"> </w:t>
            </w:r>
            <w:r w:rsidR="00C106EA" w:rsidRPr="004C5099">
              <w:rPr>
                <w:rStyle w:val="a5"/>
                <w:noProof/>
              </w:rPr>
              <w:t>данных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59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20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C106EA" w:rsidRDefault="00E4614D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3050460" w:history="1">
            <w:r w:rsidR="00C106EA" w:rsidRPr="004C5099">
              <w:rPr>
                <w:rStyle w:val="a5"/>
                <w:noProof/>
              </w:rPr>
              <w:t>9.</w:t>
            </w:r>
            <w:r w:rsidR="00C106EA">
              <w:rPr>
                <w:noProof/>
              </w:rPr>
              <w:tab/>
            </w:r>
            <w:r w:rsidR="00C106EA" w:rsidRPr="004C5099">
              <w:rPr>
                <w:rStyle w:val="a5"/>
                <w:noProof/>
              </w:rPr>
              <w:t>Приложение 2: Внешний вид окон приложения</w:t>
            </w:r>
            <w:r w:rsidR="00C106EA">
              <w:rPr>
                <w:noProof/>
                <w:webHidden/>
              </w:rPr>
              <w:tab/>
            </w:r>
            <w:r w:rsidR="00C106EA">
              <w:rPr>
                <w:noProof/>
                <w:webHidden/>
              </w:rPr>
              <w:fldChar w:fldCharType="begin"/>
            </w:r>
            <w:r w:rsidR="00C106EA">
              <w:rPr>
                <w:noProof/>
                <w:webHidden/>
              </w:rPr>
              <w:instrText xml:space="preserve"> PAGEREF _Toc323050460 \h </w:instrText>
            </w:r>
            <w:r w:rsidR="00C106EA">
              <w:rPr>
                <w:noProof/>
                <w:webHidden/>
              </w:rPr>
            </w:r>
            <w:r w:rsidR="00C106EA">
              <w:rPr>
                <w:noProof/>
                <w:webHidden/>
              </w:rPr>
              <w:fldChar w:fldCharType="separate"/>
            </w:r>
            <w:r w:rsidR="00C106EA">
              <w:rPr>
                <w:noProof/>
                <w:webHidden/>
              </w:rPr>
              <w:t>21</w:t>
            </w:r>
            <w:r w:rsidR="00C106EA">
              <w:rPr>
                <w:noProof/>
                <w:webHidden/>
              </w:rPr>
              <w:fldChar w:fldCharType="end"/>
            </w:r>
          </w:hyperlink>
        </w:p>
        <w:p w:rsidR="00837D51" w:rsidRDefault="00837D51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BE0065">
      <w:pPr>
        <w:pStyle w:val="1"/>
        <w:numPr>
          <w:ilvl w:val="0"/>
          <w:numId w:val="9"/>
        </w:numPr>
      </w:pPr>
      <w:bookmarkStart w:id="0" w:name="_Toc323050442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6E3E62">
      <w:pPr>
        <w:pStyle w:val="4"/>
        <w:numPr>
          <w:ilvl w:val="0"/>
          <w:numId w:val="9"/>
        </w:numPr>
      </w:pPr>
      <w:r>
        <w:t>Содержательная задача: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6E3E62">
      <w:pPr>
        <w:pStyle w:val="4"/>
        <w:numPr>
          <w:ilvl w:val="0"/>
          <w:numId w:val="9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6E3E62">
      <w:pPr>
        <w:pStyle w:val="af"/>
        <w:numPr>
          <w:ilvl w:val="1"/>
          <w:numId w:val="9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6E3E62">
      <w:pPr>
        <w:pStyle w:val="af"/>
        <w:numPr>
          <w:ilvl w:val="1"/>
          <w:numId w:val="9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1" w:name="_Toc323050443"/>
      <w:r w:rsidRPr="00BE0065">
        <w:lastRenderedPageBreak/>
        <w:t>Введение</w:t>
      </w:r>
      <w:bookmarkEnd w:id="1"/>
    </w:p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2" w:name="_Toc323050444"/>
      <w:r w:rsidRPr="00BE0065">
        <w:t>Технический и рабочий проект программной системы</w:t>
      </w:r>
      <w:bookmarkEnd w:id="2"/>
    </w:p>
    <w:p w:rsidR="00BE0065" w:rsidRDefault="00BE0065" w:rsidP="00BE0065">
      <w:pPr>
        <w:pStyle w:val="2"/>
        <w:numPr>
          <w:ilvl w:val="1"/>
          <w:numId w:val="9"/>
        </w:numPr>
      </w:pPr>
      <w:bookmarkStart w:id="3" w:name="_Toc323050445"/>
      <w:r w:rsidRPr="00BE0065">
        <w:t>Постановка задачи</w:t>
      </w:r>
      <w:bookmarkEnd w:id="3"/>
    </w:p>
    <w:p w:rsidR="00987090" w:rsidRDefault="00987090" w:rsidP="00987090">
      <w:pPr>
        <w:ind w:left="360"/>
      </w:pPr>
      <w:r>
        <w:t xml:space="preserve">Целью программы является: </w:t>
      </w:r>
    </w:p>
    <w:p w:rsidR="00987090" w:rsidRDefault="00987090" w:rsidP="00987090">
      <w:pPr>
        <w:pStyle w:val="af"/>
        <w:numPr>
          <w:ilvl w:val="1"/>
          <w:numId w:val="20"/>
        </w:numPr>
      </w:pPr>
      <w:r>
        <w:t xml:space="preserve">реализация более точных математических вычислений с помощью представления дробного числа через отношение двух целых чисел, </w:t>
      </w:r>
    </w:p>
    <w:p w:rsidR="00987090" w:rsidRDefault="00987090" w:rsidP="00987090">
      <w:pPr>
        <w:pStyle w:val="af"/>
        <w:numPr>
          <w:ilvl w:val="1"/>
          <w:numId w:val="20"/>
        </w:numPr>
      </w:pPr>
      <w:r>
        <w:t>предоставление простого программного интерфейса для выполнения вычислений</w:t>
      </w:r>
    </w:p>
    <w:p w:rsidR="009A451A" w:rsidRDefault="009A451A" w:rsidP="00987090">
      <w:pPr>
        <w:pStyle w:val="af"/>
        <w:numPr>
          <w:ilvl w:val="1"/>
          <w:numId w:val="20"/>
        </w:numPr>
      </w:pPr>
      <w:r>
        <w:t>оформление необходимых программ в виде объекта</w:t>
      </w:r>
    </w:p>
    <w:p w:rsidR="00BE0065" w:rsidRDefault="00BE0065" w:rsidP="00BE0065">
      <w:pPr>
        <w:pStyle w:val="2"/>
        <w:numPr>
          <w:ilvl w:val="1"/>
          <w:numId w:val="9"/>
        </w:numPr>
      </w:pPr>
      <w:bookmarkStart w:id="4" w:name="_Toc323050446"/>
      <w:r>
        <w:t>Разработка функциональной структуры программной системы</w:t>
      </w:r>
      <w:bookmarkEnd w:id="4"/>
    </w:p>
    <w:p w:rsidR="00E4614D" w:rsidRDefault="00E4614D" w:rsidP="00E4614D">
      <w:pPr>
        <w:keepNext/>
      </w:pPr>
      <w:r>
        <w:object w:dxaOrig="11649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94.9pt" o:ole="">
            <v:imagedata r:id="rId7" o:title=""/>
          </v:shape>
          <o:OLEObject Type="Embed" ProgID="Visio.Drawing.11" ShapeID="_x0000_i1025" DrawAspect="Content" ObjectID="_1396797339" r:id="rId8"/>
        </w:object>
      </w:r>
    </w:p>
    <w:p w:rsidR="009A451A" w:rsidRPr="009A451A" w:rsidRDefault="00E4614D" w:rsidP="00E4614D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rPr>
          <w:lang w:val="en-US"/>
        </w:rPr>
        <w:t xml:space="preserve">. </w:t>
      </w:r>
      <w:r>
        <w:t>Функциональная схема класса</w:t>
      </w:r>
      <w:bookmarkStart w:id="5" w:name="_GoBack"/>
      <w:bookmarkEnd w:id="5"/>
    </w:p>
    <w:p w:rsidR="00BE0065" w:rsidRDefault="00BE0065" w:rsidP="00BE0065">
      <w:pPr>
        <w:pStyle w:val="2"/>
        <w:numPr>
          <w:ilvl w:val="1"/>
          <w:numId w:val="9"/>
        </w:numPr>
      </w:pPr>
      <w:bookmarkStart w:id="6" w:name="_Toc323050447"/>
      <w:r>
        <w:t>Реализация диалогового интерфейса</w:t>
      </w:r>
      <w:bookmarkEnd w:id="6"/>
    </w:p>
    <w:p w:rsidR="00BE0065" w:rsidRDefault="00BE0065" w:rsidP="00BE0065">
      <w:pPr>
        <w:pStyle w:val="2"/>
        <w:numPr>
          <w:ilvl w:val="1"/>
          <w:numId w:val="9"/>
        </w:numPr>
      </w:pPr>
      <w:bookmarkStart w:id="7" w:name="_Toc323050448"/>
      <w:r>
        <w:t>Разработка и реализация алгоритмов решения</w:t>
      </w:r>
      <w:bookmarkEnd w:id="7"/>
      <w:r>
        <w:t xml:space="preserve"> </w:t>
      </w:r>
    </w:p>
    <w:p w:rsidR="00BE0065" w:rsidRDefault="00BE0065" w:rsidP="00BE0065">
      <w:pPr>
        <w:pStyle w:val="1"/>
        <w:numPr>
          <w:ilvl w:val="0"/>
          <w:numId w:val="9"/>
        </w:numPr>
      </w:pPr>
      <w:bookmarkStart w:id="8" w:name="_Toc323050449"/>
      <w:r>
        <w:t>Эксплуатационная документация</w:t>
      </w:r>
      <w:bookmarkEnd w:id="8"/>
    </w:p>
    <w:p w:rsidR="00BE0065" w:rsidRDefault="00BE0065" w:rsidP="00BE0065">
      <w:pPr>
        <w:pStyle w:val="2"/>
        <w:numPr>
          <w:ilvl w:val="1"/>
          <w:numId w:val="9"/>
        </w:numPr>
      </w:pPr>
      <w:bookmarkStart w:id="9" w:name="_Toc323050450"/>
      <w:r>
        <w:t>Описание применения</w:t>
      </w:r>
      <w:bookmarkEnd w:id="9"/>
    </w:p>
    <w:p w:rsidR="00BE0065" w:rsidRPr="00BE0065" w:rsidRDefault="00BE0065" w:rsidP="00BE0065">
      <w:pPr>
        <w:pStyle w:val="2"/>
        <w:numPr>
          <w:ilvl w:val="1"/>
          <w:numId w:val="9"/>
        </w:numPr>
      </w:pPr>
      <w:bookmarkStart w:id="10" w:name="_Toc323050451"/>
      <w:r>
        <w:t>Руководство оператора</w:t>
      </w:r>
      <w:bookmarkEnd w:id="10"/>
    </w:p>
    <w:p w:rsidR="00BE0065" w:rsidRDefault="00BE0065" w:rsidP="00BE0065"/>
    <w:p w:rsidR="00BE0065" w:rsidRPr="00BE0065" w:rsidRDefault="00BE0065" w:rsidP="00BE0065">
      <w:pPr>
        <w:pStyle w:val="1"/>
        <w:numPr>
          <w:ilvl w:val="0"/>
          <w:numId w:val="9"/>
        </w:numPr>
      </w:pPr>
      <w:bookmarkStart w:id="11" w:name="_Toc323050452"/>
      <w:r>
        <w:lastRenderedPageBreak/>
        <w:t>Заключение</w:t>
      </w:r>
      <w:bookmarkEnd w:id="11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357367">
      <w:pPr>
        <w:pStyle w:val="1"/>
        <w:numPr>
          <w:ilvl w:val="0"/>
          <w:numId w:val="9"/>
        </w:numPr>
        <w:rPr>
          <w:lang w:val="en-US"/>
        </w:rPr>
      </w:pPr>
      <w:bookmarkStart w:id="12" w:name="_Toc323050453"/>
      <w:r>
        <w:lastRenderedPageBreak/>
        <w:t xml:space="preserve">Приложение 1: </w:t>
      </w:r>
      <w:r w:rsidR="00636904">
        <w:t>Распечатка текстов программы</w:t>
      </w:r>
      <w:bookmarkEnd w:id="12"/>
    </w:p>
    <w:p w:rsidR="00497328" w:rsidRDefault="00497328" w:rsidP="00357367">
      <w:pPr>
        <w:pStyle w:val="2"/>
        <w:numPr>
          <w:ilvl w:val="1"/>
          <w:numId w:val="9"/>
        </w:numPr>
      </w:pPr>
      <w:bookmarkStart w:id="13" w:name="_Toc323050454"/>
      <w:r>
        <w:t>Файл программы</w:t>
      </w:r>
      <w:bookmarkEnd w:id="13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</w:t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357367">
      <w:pPr>
        <w:pStyle w:val="2"/>
        <w:numPr>
          <w:ilvl w:val="1"/>
          <w:numId w:val="9"/>
        </w:numPr>
      </w:pPr>
      <w:bookmarkStart w:id="14" w:name="_Toc323050455"/>
      <w:r>
        <w:t xml:space="preserve">Модуль </w:t>
      </w:r>
      <w:r w:rsidRPr="00636904">
        <w:t>RatFracClass</w:t>
      </w:r>
      <w:bookmarkEnd w:id="14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proofErr w:type="gramEnd"/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  <w:proofErr w:type="gramEnd"/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</w:t>
      </w:r>
      <w:proofErr w:type="gramEnd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FDenominator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lastRenderedPageBreak/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a :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a</w:t>
      </w:r>
      <w:proofErr w:type="gramEnd"/>
      <w:r w:rsidRPr="00636904">
        <w:rPr>
          <w:sz w:val="16"/>
          <w:szCs w:val="16"/>
          <w:lang w:val="en-US"/>
        </w:rPr>
        <w:t xml:space="preserve">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m</w:t>
      </w:r>
      <w:proofErr w:type="gramEnd"/>
      <w:r w:rsidR="00636904" w:rsidRPr="00636904">
        <w:rPr>
          <w:sz w:val="16"/>
          <w:szCs w:val="16"/>
          <w:lang w:val="en-US"/>
        </w:rPr>
        <w:t xml:space="preserve">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1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  <w:proofErr w:type="gramEnd"/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Pr="00636904">
        <w:rPr>
          <w:sz w:val="16"/>
          <w:szCs w:val="16"/>
          <w:lang w:val="en-US"/>
        </w:rPr>
        <w:t xml:space="preserve"> r := r * n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r := r * m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k</w:t>
      </w:r>
      <w:proofErr w:type="gramEnd"/>
      <w:r w:rsidRPr="00636904">
        <w:rPr>
          <w:sz w:val="16"/>
          <w:szCs w:val="16"/>
          <w:lang w:val="en-US"/>
        </w:rPr>
        <w:t xml:space="preserve">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od :=</w:t>
      </w:r>
      <w:proofErr w:type="gramEnd"/>
      <w:r w:rsidRPr="00636904">
        <w:rPr>
          <w:sz w:val="16"/>
          <w:szCs w:val="16"/>
          <w:lang w:val="en-US"/>
        </w:rPr>
        <w:t xml:space="preserve"> r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proofErr w:type="gramStart"/>
      <w:r w:rsidR="00636904" w:rsidRPr="00636904">
        <w:rPr>
          <w:sz w:val="16"/>
          <w:szCs w:val="16"/>
        </w:rPr>
        <w:t xml:space="preserve"> :</w:t>
      </w:r>
      <w:proofErr w:type="gramEnd"/>
      <w:r w:rsidR="00636904" w:rsidRPr="00636904">
        <w:rPr>
          <w:sz w:val="16"/>
          <w:szCs w:val="16"/>
        </w:rPr>
        <w:t xml:space="preserve">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357367">
      <w:pPr>
        <w:pStyle w:val="2"/>
        <w:numPr>
          <w:ilvl w:val="1"/>
          <w:numId w:val="9"/>
        </w:numPr>
        <w:rPr>
          <w:lang w:val="en-US"/>
        </w:rPr>
      </w:pPr>
      <w:bookmarkStart w:id="15" w:name="_Toc323050456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15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  <w:proofErr w:type="gramEnd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X, X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umbe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, Res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.SetValue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5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6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 xml:space="preserve">7 </w:t>
      </w:r>
      <w:r w:rsidR="00FB760B">
        <w:rPr>
          <w:rFonts w:cstheme="minorHAnsi"/>
          <w:sz w:val="16"/>
          <w:szCs w:val="16"/>
          <w:lang w:val="en-US"/>
        </w:rPr>
        <w:t>:</w:t>
      </w:r>
      <w:proofErr w:type="gramEnd"/>
      <w:r w:rsidR="00FB760B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8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9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="00FB760B">
        <w:rPr>
          <w:rFonts w:cstheme="minorHAnsi"/>
          <w:sz w:val="16"/>
          <w:szCs w:val="16"/>
          <w:lang w:val="en-US"/>
        </w:rPr>
        <w:t>R</w:t>
      </w:r>
      <w:r w:rsidRPr="00C22701">
        <w:rPr>
          <w:rFonts w:cstheme="minorHAnsi"/>
          <w:sz w:val="16"/>
          <w:szCs w:val="16"/>
          <w:lang w:val="en-US"/>
        </w:rPr>
        <w:t>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 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 xml:space="preserve">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unct1.Checked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et(</w:t>
      </w:r>
      <w:proofErr w:type="gramEnd"/>
      <w:r w:rsidRPr="00C22701">
        <w:rPr>
          <w:rFonts w:cstheme="minorHAnsi"/>
          <w:sz w:val="16"/>
          <w:szCs w:val="16"/>
          <w:lang w:val="en-US"/>
        </w:rPr>
        <w:t>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orm3.Memo1.Lines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</w:t>
      </w:r>
      <w:proofErr w:type="gramStart"/>
      <w:r w:rsidRPr="00C22701">
        <w:rPr>
          <w:rFonts w:cstheme="minorHAnsi"/>
          <w:sz w:val="16"/>
          <w:szCs w:val="16"/>
        </w:rPr>
        <w:t>: '</w:t>
      </w:r>
      <w:proofErr w:type="gramEnd"/>
      <w:r w:rsidRPr="00C22701">
        <w:rPr>
          <w:rFonts w:cstheme="minorHAnsi"/>
          <w:sz w:val="16"/>
          <w:szCs w:val="16"/>
        </w:rPr>
        <w:t>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, '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: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T1, T2, T3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</w:t>
      </w:r>
      <w:proofErr w:type="gramStart"/>
      <w:r w:rsidRPr="00C22701">
        <w:rPr>
          <w:rFonts w:cstheme="minorHAnsi"/>
          <w:sz w:val="16"/>
          <w:szCs w:val="16"/>
          <w:lang w:val="en-US"/>
        </w:rPr>
        <w:t>Comment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3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>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>o</w:t>
      </w:r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D168CB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k</w:t>
      </w:r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D168CB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i</w:t>
      </w:r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D168CB" w:rsidRPr="008D3C16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whil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1.StrNumerator + '/' + T1.StrDenominator + ' ' +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y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' '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C22701"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1170BD">
        <w:rPr>
          <w:rFonts w:cstheme="minorHAnsi"/>
          <w:sz w:val="16"/>
          <w:szCs w:val="16"/>
          <w:lang w:val="en-US"/>
        </w:rPr>
        <w:t>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proofErr w:type="gramEnd"/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etValue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o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</w:t>
      </w:r>
      <w:proofErr w:type="gramStart"/>
      <w:r w:rsidR="00C22701" w:rsidRPr="00C22701">
        <w:rPr>
          <w:rFonts w:cstheme="minorHAnsi"/>
          <w:sz w:val="16"/>
          <w:szCs w:val="16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</w:rPr>
        <w:t>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357367">
      <w:pPr>
        <w:pStyle w:val="2"/>
        <w:numPr>
          <w:ilvl w:val="1"/>
          <w:numId w:val="9"/>
        </w:numPr>
        <w:rPr>
          <w:lang w:val="en-US"/>
        </w:rPr>
      </w:pPr>
      <w:bookmarkStart w:id="16" w:name="_Toc323050457"/>
      <w:r>
        <w:t xml:space="preserve">Модуль </w:t>
      </w:r>
      <w:r>
        <w:rPr>
          <w:lang w:val="en-US"/>
        </w:rPr>
        <w:t>LogForm</w:t>
      </w:r>
      <w:bookmarkEnd w:id="16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proofErr w:type="gram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Memo1.Lines.SaveToFile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Visible 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357367">
      <w:pPr>
        <w:pStyle w:val="2"/>
        <w:numPr>
          <w:ilvl w:val="1"/>
          <w:numId w:val="9"/>
        </w:numPr>
        <w:rPr>
          <w:lang w:val="en-US"/>
        </w:rPr>
      </w:pPr>
      <w:bookmarkStart w:id="17" w:name="_Toc323050458"/>
      <w:r>
        <w:lastRenderedPageBreak/>
        <w:t xml:space="preserve">Модуль </w:t>
      </w:r>
      <w:r>
        <w:rPr>
          <w:lang w:val="en-US"/>
        </w:rPr>
        <w:t>AboutForm</w:t>
      </w:r>
      <w:bookmarkEnd w:id="17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proofErr w:type="gramEnd"/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  <w:proofErr w:type="gramEnd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proofErr w:type="gramEnd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357367">
      <w:pPr>
        <w:pStyle w:val="2"/>
        <w:numPr>
          <w:ilvl w:val="1"/>
          <w:numId w:val="9"/>
        </w:numPr>
        <w:rPr>
          <w:lang w:val="en-US"/>
        </w:rPr>
      </w:pPr>
      <w:bookmarkStart w:id="18" w:name="_Toc323050459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18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>, '</w:t>
      </w:r>
      <w:proofErr w:type="gramEnd"/>
      <w:r w:rsidRPr="009E049E">
        <w:rPr>
          <w:i/>
          <w:color w:val="808080" w:themeColor="background1" w:themeShade="80"/>
          <w:sz w:val="16"/>
          <w:szCs w:val="16"/>
        </w:rPr>
        <w:t>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 xml:space="preserve"> '=', '&lt;&gt;', '&gt;', '&lt;', '&gt;=', '&lt;=' :</w:t>
      </w:r>
      <w:proofErr w:type="gramEnd"/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9877E7">
      <w:pPr>
        <w:pStyle w:val="1"/>
        <w:numPr>
          <w:ilvl w:val="0"/>
          <w:numId w:val="9"/>
        </w:numPr>
      </w:pPr>
      <w:bookmarkStart w:id="19" w:name="_Toc323050460"/>
      <w:r w:rsidRPr="009877E7">
        <w:lastRenderedPageBreak/>
        <w:t xml:space="preserve">Приложение 2: </w:t>
      </w:r>
      <w:r w:rsidR="00B0569A">
        <w:t>Внешний в</w:t>
      </w:r>
      <w:r w:rsidRPr="009877E7">
        <w:t>ид окон</w:t>
      </w:r>
      <w:r w:rsidR="00B0569A">
        <w:t xml:space="preserve"> приложения</w:t>
      </w:r>
      <w:bookmarkEnd w:id="19"/>
    </w:p>
    <w:p w:rsidR="003222E3" w:rsidRPr="003222E3" w:rsidRDefault="003222E3" w:rsidP="003222E3"/>
    <w:p w:rsidR="00C81928" w:rsidRDefault="00C81928" w:rsidP="00E57CB5">
      <w:bookmarkStart w:id="20" w:name="_Toc323050401"/>
      <w:r>
        <w:rPr>
          <w:noProof/>
        </w:rPr>
        <w:drawing>
          <wp:inline distT="0" distB="0" distL="0" distR="0" wp14:anchorId="270B4761" wp14:editId="76BE289B">
            <wp:extent cx="2470067" cy="2563412"/>
            <wp:effectExtent l="0" t="0" r="698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0"/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2</w:t>
        </w:r>
      </w:fldSimple>
      <w:r>
        <w:t>. Режим простых операций</w:t>
      </w:r>
    </w:p>
    <w:p w:rsidR="00C81928" w:rsidRDefault="00C81928" w:rsidP="00E57CB5">
      <w:bookmarkStart w:id="21" w:name="_Toc323050402"/>
      <w:r>
        <w:rPr>
          <w:noProof/>
        </w:rPr>
        <w:drawing>
          <wp:inline distT="0" distB="0" distL="0" distR="0" wp14:anchorId="7828B060" wp14:editId="4C034CA2">
            <wp:extent cx="2469203" cy="256251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75630" cy="256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1"/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3</w:t>
        </w:r>
      </w:fldSimple>
      <w:r>
        <w:t>. Режим операций сравнения</w:t>
      </w:r>
    </w:p>
    <w:p w:rsidR="00C81928" w:rsidRDefault="00C81928" w:rsidP="00C81928"/>
    <w:p w:rsidR="00C81928" w:rsidRDefault="00C81928" w:rsidP="00C81928">
      <w:pPr>
        <w:keepNext/>
      </w:pPr>
      <w:r>
        <w:rPr>
          <w:noProof/>
        </w:rPr>
        <w:lastRenderedPageBreak/>
        <w:drawing>
          <wp:inline distT="0" distB="0" distL="0" distR="0" wp14:anchorId="359FC323" wp14:editId="4D0DD8DA">
            <wp:extent cx="2470067" cy="2563412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4</w:t>
        </w:r>
      </w:fldSimple>
      <w:r>
        <w:t>. Режим вычисления формул</w:t>
      </w:r>
    </w:p>
    <w:p w:rsidR="00C81928" w:rsidRDefault="00C81928" w:rsidP="00C81928">
      <w:pPr>
        <w:keepNext/>
      </w:pPr>
      <w:r>
        <w:rPr>
          <w:noProof/>
        </w:rPr>
        <w:drawing>
          <wp:inline distT="0" distB="0" distL="0" distR="0" wp14:anchorId="2744F372" wp14:editId="1B3C247F">
            <wp:extent cx="2470068" cy="2563413"/>
            <wp:effectExtent l="0" t="0" r="698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73037" cy="256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5</w:t>
        </w:r>
      </w:fldSimple>
      <w:r>
        <w:t>. Реакция на ошибки в вычислениях</w:t>
      </w:r>
    </w:p>
    <w:p w:rsidR="00C81928" w:rsidRDefault="00C81928" w:rsidP="00C81928">
      <w:pPr>
        <w:keepNext/>
      </w:pPr>
      <w:r>
        <w:rPr>
          <w:noProof/>
        </w:rPr>
        <w:drawing>
          <wp:inline distT="0" distB="0" distL="0" distR="0" wp14:anchorId="6D50EBEF" wp14:editId="54781AD2">
            <wp:extent cx="3811979" cy="282393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5142" cy="2826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6</w:t>
        </w:r>
      </w:fldSimple>
      <w:r>
        <w:t>. Диалог выбора файла исходных данных для тестов</w:t>
      </w:r>
    </w:p>
    <w:p w:rsidR="00C81928" w:rsidRDefault="00C81928" w:rsidP="00C81928">
      <w:pPr>
        <w:keepNext/>
      </w:pPr>
      <w:r>
        <w:rPr>
          <w:noProof/>
        </w:rPr>
        <w:lastRenderedPageBreak/>
        <w:drawing>
          <wp:inline distT="0" distB="0" distL="0" distR="0" wp14:anchorId="1EA9D2D1" wp14:editId="74095E4F">
            <wp:extent cx="5949537" cy="3210114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7424" cy="3208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7</w:t>
        </w:r>
      </w:fldSimple>
      <w:r>
        <w:t>. Форма результатов обработки файла тестовых данных</w:t>
      </w:r>
    </w:p>
    <w:p w:rsidR="00C81928" w:rsidRDefault="00C81928" w:rsidP="00C81928">
      <w:pPr>
        <w:keepNext/>
      </w:pPr>
      <w:r>
        <w:rPr>
          <w:noProof/>
        </w:rPr>
        <w:drawing>
          <wp:inline distT="0" distB="0" distL="0" distR="0" wp14:anchorId="2673FA5B" wp14:editId="4A584010">
            <wp:extent cx="4298867" cy="3505000"/>
            <wp:effectExtent l="0" t="0" r="698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928" w:rsidRPr="00C81928" w:rsidRDefault="00C81928" w:rsidP="00C81928">
      <w:pPr>
        <w:pStyle w:val="ae"/>
      </w:pPr>
      <w:r>
        <w:t xml:space="preserve">Рисунок </w:t>
      </w:r>
      <w:fldSimple w:instr=" SEQ Рисунок \* ARABIC ">
        <w:r w:rsidR="00E4614D">
          <w:rPr>
            <w:noProof/>
          </w:rPr>
          <w:t>8</w:t>
        </w:r>
      </w:fldSimple>
      <w:r>
        <w:t>. Форма с информацией о программе</w:t>
      </w:r>
    </w:p>
    <w:sectPr w:rsidR="00C81928" w:rsidRPr="00C81928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7561B7E"/>
    <w:multiLevelType w:val="hybridMultilevel"/>
    <w:tmpl w:val="DC4E2B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CC74F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16A3B58"/>
    <w:multiLevelType w:val="hybridMultilevel"/>
    <w:tmpl w:val="A2A657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077619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46C6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8811431"/>
    <w:multiLevelType w:val="hybridMultilevel"/>
    <w:tmpl w:val="A784F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3731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06D09ED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C1D52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CE14E75"/>
    <w:multiLevelType w:val="hybridMultilevel"/>
    <w:tmpl w:val="46AE0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B370D4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7A54856"/>
    <w:multiLevelType w:val="hybridMultilevel"/>
    <w:tmpl w:val="7DE67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9FD3001"/>
    <w:multiLevelType w:val="hybridMultilevel"/>
    <w:tmpl w:val="481E3878"/>
    <w:lvl w:ilvl="0" w:tplc="B4D6E6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FC1D8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9BC579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9BF36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67ED2F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A754CB6"/>
    <w:multiLevelType w:val="hybridMultilevel"/>
    <w:tmpl w:val="49D86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537066C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7B1A66A6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EEE3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22"/>
  </w:num>
  <w:num w:numId="3">
    <w:abstractNumId w:val="13"/>
  </w:num>
  <w:num w:numId="4">
    <w:abstractNumId w:val="6"/>
  </w:num>
  <w:num w:numId="5">
    <w:abstractNumId w:val="19"/>
  </w:num>
  <w:num w:numId="6">
    <w:abstractNumId w:val="1"/>
  </w:num>
  <w:num w:numId="7">
    <w:abstractNumId w:val="3"/>
  </w:num>
  <w:num w:numId="8">
    <w:abstractNumId w:val="10"/>
  </w:num>
  <w:num w:numId="9">
    <w:abstractNumId w:val="0"/>
  </w:num>
  <w:num w:numId="10">
    <w:abstractNumId w:val="5"/>
  </w:num>
  <w:num w:numId="11">
    <w:abstractNumId w:val="11"/>
  </w:num>
  <w:num w:numId="12">
    <w:abstractNumId w:val="14"/>
  </w:num>
  <w:num w:numId="13">
    <w:abstractNumId w:val="17"/>
  </w:num>
  <w:num w:numId="14">
    <w:abstractNumId w:val="21"/>
  </w:num>
  <w:num w:numId="15">
    <w:abstractNumId w:val="12"/>
  </w:num>
  <w:num w:numId="16">
    <w:abstractNumId w:val="9"/>
  </w:num>
  <w:num w:numId="17">
    <w:abstractNumId w:val="20"/>
  </w:num>
  <w:num w:numId="18">
    <w:abstractNumId w:val="18"/>
  </w:num>
  <w:num w:numId="19">
    <w:abstractNumId w:val="8"/>
  </w:num>
  <w:num w:numId="20">
    <w:abstractNumId w:val="15"/>
  </w:num>
  <w:num w:numId="21">
    <w:abstractNumId w:val="4"/>
  </w:num>
  <w:num w:numId="22">
    <w:abstractNumId w:val="16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375E2"/>
    <w:rsid w:val="000F18F1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91427"/>
    <w:rsid w:val="00307F71"/>
    <w:rsid w:val="003222E3"/>
    <w:rsid w:val="00357367"/>
    <w:rsid w:val="003860A6"/>
    <w:rsid w:val="003B424B"/>
    <w:rsid w:val="004119CC"/>
    <w:rsid w:val="00442BC5"/>
    <w:rsid w:val="00497328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E3E62"/>
    <w:rsid w:val="006E65E0"/>
    <w:rsid w:val="00705F5C"/>
    <w:rsid w:val="00826681"/>
    <w:rsid w:val="00837D51"/>
    <w:rsid w:val="00873438"/>
    <w:rsid w:val="008A13CA"/>
    <w:rsid w:val="008D3C16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67FC1"/>
    <w:rsid w:val="00A70C1D"/>
    <w:rsid w:val="00AB026B"/>
    <w:rsid w:val="00AF3352"/>
    <w:rsid w:val="00B0569A"/>
    <w:rsid w:val="00B61610"/>
    <w:rsid w:val="00B67124"/>
    <w:rsid w:val="00B9066D"/>
    <w:rsid w:val="00BC3058"/>
    <w:rsid w:val="00BC6238"/>
    <w:rsid w:val="00BD1EE6"/>
    <w:rsid w:val="00BE0065"/>
    <w:rsid w:val="00C106EA"/>
    <w:rsid w:val="00C153F1"/>
    <w:rsid w:val="00C22701"/>
    <w:rsid w:val="00C22C18"/>
    <w:rsid w:val="00C81928"/>
    <w:rsid w:val="00CD7A9C"/>
    <w:rsid w:val="00D168CB"/>
    <w:rsid w:val="00D73914"/>
    <w:rsid w:val="00D92211"/>
    <w:rsid w:val="00E4614D"/>
    <w:rsid w:val="00E57CB5"/>
    <w:rsid w:val="00E8740C"/>
    <w:rsid w:val="00F341E0"/>
    <w:rsid w:val="00FB760B"/>
    <w:rsid w:val="00FF2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2C72EA-900D-471F-8A20-85D23E692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4</Pages>
  <Words>5310</Words>
  <Characters>30267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22</cp:revision>
  <dcterms:created xsi:type="dcterms:W3CDTF">2012-04-22T14:15:00Z</dcterms:created>
  <dcterms:modified xsi:type="dcterms:W3CDTF">2012-04-24T14:29:00Z</dcterms:modified>
</cp:coreProperties>
</file>